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25AA575C" w:rsidR="00B10973" w:rsidRPr="00631ACB" w:rsidRDefault="00AC4A05" w:rsidP="00B10973">
      <w:pPr>
        <w:jc w:val="center"/>
        <w:rPr>
          <w:szCs w:val="20"/>
        </w:rPr>
      </w:pPr>
      <w:r>
        <w:rPr>
          <w:szCs w:val="20"/>
        </w:rPr>
        <w:t>11</w:t>
      </w:r>
      <w:r w:rsidR="00B10973">
        <w:rPr>
          <w:szCs w:val="20"/>
        </w:rPr>
        <w:t xml:space="preserve"> </w:t>
      </w:r>
      <w:r>
        <w:rPr>
          <w:szCs w:val="20"/>
        </w:rPr>
        <w:t>Octob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35F1CB4C" w:rsidR="00B10973" w:rsidRDefault="00B10973" w:rsidP="007E1FE1">
            <w:pPr>
              <w:rPr>
                <w:sz w:val="24"/>
                <w:szCs w:val="24"/>
              </w:rPr>
            </w:pPr>
            <w:r w:rsidRPr="00631ACB">
              <w:rPr>
                <w:sz w:val="24"/>
                <w:szCs w:val="24"/>
              </w:rPr>
              <w:t>~$</w:t>
            </w:r>
            <w:r w:rsidR="00F477BA">
              <w:rPr>
                <w:sz w:val="24"/>
                <w:szCs w:val="24"/>
              </w:rPr>
              <w:t>185</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3630C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4D548767" w:rsidR="00113A4E" w:rsidRDefault="00A1477A" w:rsidP="00A1477A">
      <w:r>
        <w:t xml:space="preserve">1. </w:t>
      </w:r>
      <w:r w:rsidR="00113A4E">
        <w:t xml:space="preserve">Go to </w:t>
      </w:r>
      <w:hyperlink r:id="rId44" w:history="1">
        <w:r w:rsidR="00AC4A05" w:rsidRPr="000379C7">
          <w:rPr>
            <w:rStyle w:val="Hyperlink"/>
          </w:rPr>
          <w:t>https://drive.google.com/drive/u/0/folders/1_aY6G2ZXLJ8pH5-U8mspT2tkg3owvfqu</w:t>
        </w:r>
      </w:hyperlink>
      <w:r w:rsidR="00AC4A05">
        <w:t xml:space="preserve"> </w:t>
      </w:r>
    </w:p>
    <w:p w14:paraId="465DAF6A" w14:textId="3A96AC32" w:rsidR="002225CD" w:rsidRDefault="00A1477A" w:rsidP="00A1477A">
      <w:r>
        <w:t xml:space="preserve">2. </w:t>
      </w:r>
      <w:r w:rsidR="002225CD">
        <w:t>Get the file you want:</w:t>
      </w:r>
    </w:p>
    <w:p w14:paraId="0E0F51AC" w14:textId="4536A8AA" w:rsidR="00CB1FA4" w:rsidRDefault="00AC4A05" w:rsidP="00A1477A">
      <w:pPr>
        <w:ind w:left="360"/>
      </w:pPr>
      <w:r>
        <w:rPr>
          <w:noProof/>
        </w:rPr>
        <w:drawing>
          <wp:inline distT="0" distB="0" distL="0" distR="0" wp14:anchorId="55B281EF" wp14:editId="1192CCBD">
            <wp:extent cx="8686800" cy="3131185"/>
            <wp:effectExtent l="19050" t="19050" r="1905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131185"/>
                    </a:xfrm>
                    <a:prstGeom prst="rect">
                      <a:avLst/>
                    </a:prstGeom>
                    <a:noFill/>
                    <a:ln>
                      <a:solidFill>
                        <a:schemeClr val="tx1"/>
                      </a:solidFill>
                    </a:ln>
                  </pic:spPr>
                </pic:pic>
              </a:graphicData>
            </a:graphic>
          </wp:inline>
        </w:drawing>
      </w:r>
    </w:p>
    <w:p w14:paraId="1B687BAE" w14:textId="1B665BBA" w:rsidR="006850BD" w:rsidRPr="00631ACB" w:rsidRDefault="00B338CC" w:rsidP="00B338CC">
      <w:r>
        <w:t>3. Right</w:t>
      </w:r>
      <w:r w:rsidR="00C200C7">
        <w:t>-click on the desired file, choose “</w:t>
      </w:r>
      <w:r w:rsidR="00AC4A05">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38194E65"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F477BA" w:rsidRPr="00F477BA" w14:paraId="27B170CB" w14:textId="77777777" w:rsidTr="00F477B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AF9268"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9060E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BE2051C"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38EAEDCC"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Notes &amp; alternatives</w:t>
            </w:r>
          </w:p>
        </w:tc>
      </w:tr>
      <w:tr w:rsidR="00F477BA" w:rsidRPr="00F477BA" w14:paraId="770C3022"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D40F2B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1FAD1215"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D9B65CD"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5D9D4FD3"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See instructions above </w:t>
            </w:r>
          </w:p>
        </w:tc>
      </w:tr>
      <w:tr w:rsidR="00F477BA" w:rsidRPr="00F477BA" w14:paraId="19F8F4DB"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99F8A6E"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56" w:history="1">
              <w:r w:rsidR="00F477BA" w:rsidRPr="00F477B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8E5E0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38B9F1A2"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5077AB7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D42S27 (Pi 4).</w:t>
            </w:r>
            <w:r w:rsidRPr="00F477BA">
              <w:rPr>
                <w:rFonts w:ascii="Calibri" w:eastAsia="Times New Roman" w:hAnsi="Calibri" w:cs="Calibri"/>
                <w:color w:val="000000"/>
                <w:sz w:val="18"/>
                <w:szCs w:val="18"/>
              </w:rPr>
              <w:br/>
              <w:t xml:space="preserve">Or buy a Pi 3B+ and the appropriate power supply (not the Pi 4 power supply below). </w:t>
            </w:r>
          </w:p>
        </w:tc>
      </w:tr>
      <w:tr w:rsidR="00F477BA" w:rsidRPr="00F477BA" w14:paraId="7DB8FD8C"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ED63120"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57" w:history="1">
              <w:r w:rsidR="00F477BA" w:rsidRPr="00F477B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A2781F9"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58B21648"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430DA67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GCY6CH7 </w:t>
            </w:r>
          </w:p>
        </w:tc>
      </w:tr>
      <w:tr w:rsidR="00F477BA" w:rsidRPr="00F477BA" w14:paraId="056B639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CE3D287"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58" w:history="1">
              <w:r w:rsidR="00F477BA" w:rsidRPr="00F477B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B1069D3"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FB882E5"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34824A5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YQRXTK </w:t>
            </w:r>
          </w:p>
        </w:tc>
      </w:tr>
      <w:tr w:rsidR="00F477BA" w:rsidRPr="00F477BA" w14:paraId="72F22F0A"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3D98715"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59" w:history="1">
              <w:r w:rsidR="00F477BA" w:rsidRPr="00F477B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1FEC92"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2C382DE"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418052B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18XQPGB. </w:t>
            </w:r>
            <w:r w:rsidRPr="00F477BA">
              <w:rPr>
                <w:rFonts w:ascii="Calibri" w:eastAsia="Times New Roman" w:hAnsi="Calibri" w:cs="Calibri"/>
                <w:color w:val="000000"/>
                <w:sz w:val="18"/>
                <w:szCs w:val="18"/>
              </w:rPr>
              <w:br/>
              <w:t xml:space="preserve">Amazon B07C87FYLY *may* work, but you'll also need to buy M3 screws. </w:t>
            </w:r>
          </w:p>
        </w:tc>
      </w:tr>
      <w:tr w:rsidR="00F477BA" w:rsidRPr="00F477BA" w14:paraId="68F4708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0037670"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0" w:history="1">
              <w:r w:rsidR="00F477BA" w:rsidRPr="00F477B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FE37E6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5761056"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D5D8CE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5K3QBMX </w:t>
            </w:r>
          </w:p>
        </w:tc>
      </w:tr>
      <w:tr w:rsidR="00F477BA" w:rsidRPr="00F477BA" w14:paraId="5E593EDB"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48EFF96"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1" w:history="1">
              <w:r w:rsidR="00F477BA" w:rsidRPr="00F477B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CEFC49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556411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290C77B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You can probably also buy these at a good hardware store for less </w:t>
            </w:r>
          </w:p>
        </w:tc>
      </w:tr>
      <w:tr w:rsidR="00F477BA" w:rsidRPr="00F477BA" w14:paraId="4E9DF3C7"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0CD4B2D"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2" w:history="1">
              <w:r w:rsidR="00F477BA" w:rsidRPr="00F477B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EC9BB3C"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C20EE5A"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664A86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HMBKNSS (black, large cloth) </w:t>
            </w:r>
          </w:p>
        </w:tc>
      </w:tr>
      <w:tr w:rsidR="00F477BA" w:rsidRPr="00F477BA" w14:paraId="13F8670D"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C9DEA25"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3" w:history="1">
              <w:r w:rsidR="00F477BA" w:rsidRPr="00F477B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12C408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B4E9B0"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C75F302"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KC7WGQQ </w:t>
            </w:r>
          </w:p>
        </w:tc>
      </w:tr>
      <w:tr w:rsidR="00F477BA" w:rsidRPr="00F477BA" w14:paraId="799D236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3B961099"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4" w:history="1">
              <w:r w:rsidR="00F477BA" w:rsidRPr="00F477BA">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707A43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B3465C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3431E7F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buy Amazon B06XWN9Q99 or other 16GB+ card</w:t>
            </w:r>
          </w:p>
        </w:tc>
      </w:tr>
      <w:tr w:rsidR="00F477BA" w:rsidRPr="00F477BA" w14:paraId="46C63F4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1C633DF8"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5" w:history="1">
              <w:r w:rsidR="00F477BA" w:rsidRPr="00F477BA">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64D2524"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896ABF1"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474F42E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Amazon B07MDXBT87 or other physically small USB drive</w:t>
            </w:r>
          </w:p>
        </w:tc>
      </w:tr>
      <w:tr w:rsidR="00F477BA" w:rsidRPr="00F477BA" w14:paraId="153D96BE" w14:textId="77777777" w:rsidTr="00F477BA">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E758851"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6" w:history="1">
              <w:r w:rsidR="00F477BA" w:rsidRPr="00F477B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3DFB4DE3"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Banggood</w:t>
            </w:r>
          </w:p>
        </w:tc>
        <w:tc>
          <w:tcPr>
            <w:tcW w:w="880" w:type="dxa"/>
            <w:tcBorders>
              <w:top w:val="nil"/>
              <w:left w:val="nil"/>
              <w:bottom w:val="single" w:sz="4" w:space="0" w:color="auto"/>
              <w:right w:val="single" w:sz="4" w:space="0" w:color="auto"/>
            </w:tcBorders>
            <w:shd w:val="clear" w:color="auto" w:fill="auto"/>
            <w:noWrap/>
            <w:vAlign w:val="center"/>
            <w:hideMark/>
          </w:tcPr>
          <w:p w14:paraId="6CE7DBB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27 </w:t>
            </w:r>
          </w:p>
        </w:tc>
        <w:tc>
          <w:tcPr>
            <w:tcW w:w="6440" w:type="dxa"/>
            <w:tcBorders>
              <w:top w:val="nil"/>
              <w:left w:val="nil"/>
              <w:bottom w:val="single" w:sz="4" w:space="0" w:color="auto"/>
              <w:right w:val="single" w:sz="4" w:space="0" w:color="auto"/>
            </w:tcBorders>
            <w:shd w:val="clear" w:color="auto" w:fill="auto"/>
            <w:vAlign w:val="bottom"/>
            <w:hideMark/>
          </w:tcPr>
          <w:p w14:paraId="15E5356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F477BA" w:rsidRPr="00F477BA" w14:paraId="7CAF7010"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6CCBBF4"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7" w:history="1">
              <w:r w:rsidR="00F477BA" w:rsidRPr="00F477B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53840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FD4B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5586F3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6XQTHDRR </w:t>
            </w:r>
          </w:p>
        </w:tc>
      </w:tr>
      <w:tr w:rsidR="00F477BA" w:rsidRPr="00F477BA" w14:paraId="452CC6C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16B02E8" w14:textId="77777777" w:rsidR="00F477BA" w:rsidRPr="00F477BA" w:rsidRDefault="00AC4A05" w:rsidP="00F477BA">
            <w:pPr>
              <w:spacing w:after="0" w:line="240" w:lineRule="auto"/>
              <w:rPr>
                <w:rFonts w:ascii="Calibri" w:eastAsia="Times New Roman" w:hAnsi="Calibri" w:cs="Calibri"/>
                <w:color w:val="0563C1"/>
                <w:sz w:val="18"/>
                <w:szCs w:val="18"/>
                <w:u w:val="single"/>
              </w:rPr>
            </w:pPr>
            <w:hyperlink r:id="rId68" w:history="1">
              <w:r w:rsidR="00F477BA" w:rsidRPr="00F477BA">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15B6A1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B024F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42C2C5D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035GZCHC </w:t>
            </w:r>
          </w:p>
        </w:tc>
      </w:tr>
      <w:tr w:rsidR="00F477BA" w:rsidRPr="00F477BA" w14:paraId="10C5745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1D1F1C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4E34DE9E"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5D4D3B3F"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186.74 </w:t>
            </w:r>
          </w:p>
        </w:tc>
        <w:tc>
          <w:tcPr>
            <w:tcW w:w="6440" w:type="dxa"/>
            <w:tcBorders>
              <w:top w:val="nil"/>
              <w:left w:val="nil"/>
              <w:bottom w:val="single" w:sz="4" w:space="0" w:color="auto"/>
              <w:right w:val="single" w:sz="4" w:space="0" w:color="auto"/>
            </w:tcBorders>
            <w:shd w:val="clear" w:color="auto" w:fill="auto"/>
            <w:noWrap/>
            <w:vAlign w:val="bottom"/>
            <w:hideMark/>
          </w:tcPr>
          <w:p w14:paraId="76E6D6A5"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3952270"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3952271"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AC1CB31" w:rsidR="00F03DF5" w:rsidRDefault="00F03DF5" w:rsidP="00577CDE">
      <w:pPr>
        <w:pStyle w:val="ListParagraph"/>
        <w:numPr>
          <w:ilvl w:val="0"/>
          <w:numId w:val="40"/>
        </w:numPr>
      </w:pPr>
      <w:r>
        <w:t xml:space="preserve">If you order in quantity 10+ from Ponoko,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1"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2E17BE" w:rsidRPr="002E17BE" w14:paraId="1BE4CE8E" w14:textId="77777777" w:rsidTr="002E17BE">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8CC68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51A885E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925C17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87CB8B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3C647C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BD53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41A85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390CC5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D4DE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8594DF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5117B6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AB8543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C82CEF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14ABA8B"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AE30DA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D1B0D79" w14:textId="77777777" w:rsidTr="002E17BE">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44FBFBC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1F82066"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76FFA79E"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48CE4BF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2D4413A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7B1A802"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6587281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Notes</w:t>
            </w:r>
          </w:p>
        </w:tc>
      </w:tr>
      <w:tr w:rsidR="002E17BE" w:rsidRPr="002E17BE" w14:paraId="072B7D8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1E097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00127B0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005505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6E8134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5038E4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31ACCF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4D9C7B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r order 10+ from Ponoko for @$46.53</w:t>
            </w:r>
          </w:p>
        </w:tc>
      </w:tr>
      <w:tr w:rsidR="002E17BE" w:rsidRPr="002E17BE" w14:paraId="03BA5B3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A7A3DF1"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2" w:history="1">
              <w:r w:rsidR="002E17BE" w:rsidRPr="002E17BE">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EA700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57DE043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B537F3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4D43B8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3A0D7CC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279BFA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802914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F48FB09"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3" w:history="1">
              <w:r w:rsidR="002E17BE" w:rsidRPr="002E17BE">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DD33D6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3BE71D3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C58926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CF682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780470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5D6648C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4F02A2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58CE162"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4" w:history="1">
              <w:r w:rsidR="002E17BE" w:rsidRPr="002E17BE">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8AF3F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16147B6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ACEBF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8E2FE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61D1D5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A038AC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0C53B5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C8DA137"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5" w:history="1">
              <w:r w:rsidR="002E17BE" w:rsidRPr="002E17BE">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6E71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FD8B4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4D45F9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1263B3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15ED876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46FD18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3642F97"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981A37E"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6" w:history="1">
              <w:r w:rsidR="002E17BE" w:rsidRPr="002E17BE">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D69BF1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CD39BA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085E5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519153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E509DD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75C5769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05252DB"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5828382"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7" w:history="1">
              <w:r w:rsidR="002E17BE" w:rsidRPr="002E17BE">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FBC8E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857F68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198747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0BA30D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1F04F9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7B2A497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FF6EA0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417241"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8" w:history="1">
              <w:r w:rsidR="002E17BE" w:rsidRPr="002E17BE">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6C8E1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72A88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0B90E1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665DDB7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9B9925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F30D8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5CDEFA2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E7BF611"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49" w:history="1">
              <w:r w:rsidR="002E17BE" w:rsidRPr="002E17BE">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49BAB8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30FA96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AE325C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072CBD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5A69D84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299BE6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3DFFBC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12E9BE0"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0" w:history="1">
              <w:r w:rsidR="002E17BE" w:rsidRPr="002E17BE">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41EE30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F93B2B"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75FCB7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0D952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20F6B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08A52DF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1E687F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2CB9003"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1" w:history="1">
              <w:r w:rsidR="002E17BE" w:rsidRPr="002E17BE">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66080D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3B38A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DF873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F7D388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71EDB00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68831A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FA94CB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C2CC9"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2" w:history="1">
              <w:r w:rsidR="002E17BE" w:rsidRPr="002E17BE">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C4EEB4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AA47E2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38847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1E3589B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06EFDED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3B45610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5C9134D"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CF0371C"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3" w:history="1">
              <w:r w:rsidR="002E17BE" w:rsidRPr="002E17BE">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67EFD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0C160D5"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5ACABA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5C425BE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78CC307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4C6B272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8DCB505"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4DF6438B"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4" w:history="1">
              <w:r w:rsidR="002E17BE" w:rsidRPr="002E17BE">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B8A0BC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79F2BA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6FF4CDF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1D8F77C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23F37D9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4F25D15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19B821E"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619666B"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5" w:history="1">
              <w:r w:rsidR="002E17BE" w:rsidRPr="002E17BE">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7AFC6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431B39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1C470B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824FE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E4F4AD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12F73AE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A86880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DB7657"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6" w:history="1">
              <w:r w:rsidR="002E17BE" w:rsidRPr="002E17BE">
                <w:rPr>
                  <w:rFonts w:ascii="Calibri" w:eastAsia="Times New Roman" w:hAnsi="Calibri" w:cs="Calibri"/>
                  <w:color w:val="0563C1"/>
                  <w:sz w:val="18"/>
                  <w:szCs w:val="18"/>
                  <w:u w:val="single"/>
                </w:rPr>
                <w:t>Sticky back velcro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F57BF5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45487B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E704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EA24D2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3768C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75F672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1D245038"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61E4FFC" w14:textId="77777777" w:rsidR="002E17BE" w:rsidRPr="002E17BE" w:rsidRDefault="00AC4A05" w:rsidP="002E17BE">
            <w:pPr>
              <w:spacing w:after="0" w:line="240" w:lineRule="auto"/>
              <w:rPr>
                <w:rFonts w:ascii="Calibri" w:eastAsia="Times New Roman" w:hAnsi="Calibri" w:cs="Calibri"/>
                <w:color w:val="0563C1"/>
                <w:sz w:val="18"/>
                <w:szCs w:val="18"/>
                <w:u w:val="single"/>
              </w:rPr>
            </w:pPr>
            <w:hyperlink r:id="rId157" w:history="1">
              <w:r w:rsidR="002E17BE" w:rsidRPr="002E17BE">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EF5AA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007585E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79F6CA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A1711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6200118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37ADAF2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nly needed for wood &lt; 6mm thick</w:t>
            </w:r>
          </w:p>
        </w:tc>
      </w:tr>
      <w:tr w:rsidR="002E17BE" w:rsidRPr="002E17BE" w14:paraId="0D7F14B3"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52635E9"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5EEDCA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7939E3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528F8E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FE1586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30896B8"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2B8AF8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4A05"/>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ntTable" Target="fontTable.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theme" Target="theme/theme1.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drive.google.com/drive/u/0/folders/1_aY6G2ZXLJ8pH5-U8mspT2tkg3owvfqu"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Strenco-Inch-Self-Adhesive-Hook/dp/B00FQ937NM/ref=sr_1_3?dchild=1&amp;keywords=sticky+back+velcro&amp;qid=1600544548&amp;sr=8-3"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plus_model"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Kingston-16GB-microSDHC-Adapter-SDCS2/dp/B07YGZHSJS/ref=dp_ob_title_ce?th=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3</TotalTime>
  <Pages>49</Pages>
  <Words>2689</Words>
  <Characters>15331</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1</cp:revision>
  <cp:lastPrinted>2020-09-20T02:53:00Z</cp:lastPrinted>
  <dcterms:created xsi:type="dcterms:W3CDTF">2015-06-14T04:56:00Z</dcterms:created>
  <dcterms:modified xsi:type="dcterms:W3CDTF">2020-10-12T03:11:00Z</dcterms:modified>
</cp:coreProperties>
</file>